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6562" w:rsidRPr="00D82E8B" w:rsidRDefault="00C73980" w:rsidP="000005B6">
      <w:pPr>
        <w:spacing w:after="0" w:line="240" w:lineRule="auto"/>
        <w:rPr>
          <w:sz w:val="32"/>
        </w:rPr>
      </w:pPr>
      <w:r w:rsidRPr="000005B6">
        <w:rPr>
          <w:sz w:val="32"/>
        </w:rPr>
        <w:t>Reserved Words</w:t>
      </w:r>
    </w:p>
    <w:p w:rsidR="008E15F2" w:rsidRDefault="00D82E8B" w:rsidP="002D1807">
      <w:r>
        <w:object w:dxaOrig="9135" w:dyaOrig="11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55pt;height:583.1pt" o:ole="">
            <v:imagedata r:id="rId4" o:title=""/>
          </v:shape>
          <o:OLEObject Type="Embed" ProgID="Visio.Drawing.15" ShapeID="_x0000_i1025" DrawAspect="Content" ObjectID="_1530487057" r:id="rId5"/>
        </w:object>
      </w:r>
    </w:p>
    <w:p w:rsidR="00D82E8B" w:rsidRDefault="00D82E8B" w:rsidP="002D1807"/>
    <w:p w:rsidR="00D82E8B" w:rsidRDefault="00D82E8B" w:rsidP="002D1807">
      <w:r>
        <w:object w:dxaOrig="11130" w:dyaOrig="11280">
          <v:shape id="_x0000_i1026" type="#_x0000_t75" style="width:468.4pt;height:474.75pt" o:ole="">
            <v:imagedata r:id="rId6" o:title=""/>
          </v:shape>
          <o:OLEObject Type="Embed" ProgID="Visio.Drawing.15" ShapeID="_x0000_i1026" DrawAspect="Content" ObjectID="_1530487058" r:id="rId7"/>
        </w:object>
      </w:r>
    </w:p>
    <w:p w:rsidR="00D82E8B" w:rsidRDefault="00D82E8B" w:rsidP="002D1807"/>
    <w:p w:rsidR="00D82E8B" w:rsidRDefault="00D82E8B" w:rsidP="002D1807">
      <w:r>
        <w:object w:dxaOrig="10410" w:dyaOrig="10395">
          <v:shape id="_x0000_i1027" type="#_x0000_t75" style="width:467.6pt;height:467.6pt" o:ole="">
            <v:imagedata r:id="rId8" o:title=""/>
          </v:shape>
          <o:OLEObject Type="Embed" ProgID="Visio.Drawing.15" ShapeID="_x0000_i1027" DrawAspect="Content" ObjectID="_1530487059" r:id="rId9"/>
        </w:object>
      </w:r>
    </w:p>
    <w:p w:rsidR="008E15F2" w:rsidRDefault="008E15F2" w:rsidP="002D1807"/>
    <w:p w:rsidR="00D82E8B" w:rsidRDefault="00D82E8B" w:rsidP="002D1807"/>
    <w:p w:rsidR="00D82E8B" w:rsidRDefault="00D82E8B" w:rsidP="002D1807"/>
    <w:p w:rsidR="00D82E8B" w:rsidRDefault="00D82E8B" w:rsidP="002D1807"/>
    <w:p w:rsidR="00D82E8B" w:rsidRDefault="00D82E8B" w:rsidP="002D1807"/>
    <w:p w:rsidR="00D82E8B" w:rsidRDefault="00D82E8B" w:rsidP="002D1807"/>
    <w:p w:rsidR="00D82E8B" w:rsidRDefault="001A31AD" w:rsidP="002D1807">
      <w:r w:rsidRPr="001A31AD">
        <w:rPr>
          <w:noProof/>
        </w:rPr>
        <w:lastRenderedPageBreak/>
        <w:drawing>
          <wp:inline distT="0" distB="0" distL="0" distR="0">
            <wp:extent cx="3339465" cy="8229600"/>
            <wp:effectExtent l="0" t="0" r="0" b="0"/>
            <wp:docPr id="1" name="Object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267200" cy="10515601"/>
                      <a:chOff x="304800" y="-76200"/>
                      <a:chExt cx="4267200" cy="10515601"/>
                    </a:xfrm>
                  </a:grpSpPr>
                  <a:sp>
                    <a:nvSpPr>
                      <a:cNvPr id="80" name="Oval 79"/>
                      <a:cNvSpPr/>
                    </a:nvSpPr>
                    <a:spPr>
                      <a:xfrm>
                        <a:off x="381000" y="3047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-</a:t>
                          </a:r>
                        </a:p>
                        <a:p>
                          <a:pPr algn="ctr"/>
                          <a:r>
                            <a:rPr lang="en-US" dirty="0"/>
                            <a:t>0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8" name="Oval 87"/>
                      <a:cNvSpPr/>
                    </a:nvSpPr>
                    <a:spPr>
                      <a:xfrm>
                        <a:off x="1447800" y="3047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55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96" name="Straight Arrow Connector 95"/>
                      <a:cNvCxnSpPr>
                        <a:stCxn id="80" idx="6"/>
                        <a:endCxn id="88" idx="2"/>
                      </a:cNvCxnSpPr>
                    </a:nvCxnSpPr>
                    <a:spPr>
                      <a:xfrm>
                        <a:off x="990601" y="609601"/>
                        <a:ext cx="457200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98" name="TextBox 97"/>
                      <a:cNvSpPr txBox="1"/>
                    </a:nvSpPr>
                    <a:spPr>
                      <a:xfrm>
                        <a:off x="990601" y="152400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6" name="TextBox 105"/>
                      <a:cNvSpPr txBox="1"/>
                    </a:nvSpPr>
                    <a:spPr>
                      <a:xfrm>
                        <a:off x="3048000" y="228600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7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7" name="Oval 106"/>
                      <a:cNvSpPr/>
                    </a:nvSpPr>
                    <a:spPr>
                      <a:xfrm>
                        <a:off x="3733800" y="3047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57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08" name="Straight Arrow Connector 107"/>
                      <a:cNvCxnSpPr>
                        <a:stCxn id="111" idx="6"/>
                        <a:endCxn id="107" idx="2"/>
                      </a:cNvCxnSpPr>
                    </a:nvCxnSpPr>
                    <a:spPr>
                      <a:xfrm flipV="1">
                        <a:off x="3200400" y="609599"/>
                        <a:ext cx="533400" cy="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10" name="TextBox 109"/>
                      <a:cNvSpPr txBox="1"/>
                    </a:nvSpPr>
                    <a:spPr>
                      <a:xfrm>
                        <a:off x="914400" y="240268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&amp;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1" name="Oval 110"/>
                      <a:cNvSpPr/>
                    </a:nvSpPr>
                    <a:spPr>
                      <a:xfrm>
                        <a:off x="2590800" y="3048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56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13" name="TextBox 112"/>
                      <a:cNvSpPr txBox="1"/>
                    </a:nvSpPr>
                    <a:spPr>
                      <a:xfrm>
                        <a:off x="4114800" y="228600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23" name="Shape 122"/>
                      <a:cNvCxnSpPr>
                        <a:stCxn id="80" idx="4"/>
                        <a:endCxn id="183" idx="2"/>
                      </a:cNvCxnSpPr>
                    </a:nvCxnSpPr>
                    <a:spPr>
                      <a:xfrm rot="16200000" flipH="1">
                        <a:off x="723901" y="876299"/>
                        <a:ext cx="685799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33" name="Oval 132"/>
                      <a:cNvSpPr/>
                    </a:nvSpPr>
                    <a:spPr>
                      <a:xfrm>
                        <a:off x="1447800" y="22859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61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34" name="TextBox 133"/>
                      <a:cNvSpPr txBox="1"/>
                    </a:nvSpPr>
                    <a:spPr>
                      <a:xfrm>
                        <a:off x="990601" y="2133599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35" name="TextBox 134"/>
                      <a:cNvSpPr txBox="1"/>
                    </a:nvSpPr>
                    <a:spPr>
                      <a:xfrm>
                        <a:off x="1905000" y="2209799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8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36" name="Oval 135"/>
                      <a:cNvSpPr/>
                    </a:nvSpPr>
                    <a:spPr>
                      <a:xfrm>
                        <a:off x="2590800" y="22859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62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37" name="Straight Arrow Connector 136"/>
                      <a:cNvCxnSpPr>
                        <a:stCxn id="133" idx="6"/>
                        <a:endCxn id="136" idx="2"/>
                      </a:cNvCxnSpPr>
                    </a:nvCxnSpPr>
                    <a:spPr>
                      <a:xfrm flipV="1">
                        <a:off x="2057400" y="2590798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38" name="TextBox 137"/>
                      <a:cNvSpPr txBox="1"/>
                    </a:nvSpPr>
                    <a:spPr>
                      <a:xfrm>
                        <a:off x="914400" y="2133600"/>
                        <a:ext cx="685800" cy="52322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800" dirty="0" smtClean="0">
                              <a:latin typeface="Arial" pitchFamily="34" charset="0"/>
                              <a:cs typeface="Arial" pitchFamily="34" charset="0"/>
                            </a:rPr>
                            <a:t>,</a:t>
                          </a:r>
                          <a:endParaRPr lang="en-US" sz="2800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39" name="TextBox 138"/>
                      <a:cNvSpPr txBox="1"/>
                    </a:nvSpPr>
                    <a:spPr>
                      <a:xfrm>
                        <a:off x="2971800" y="2209799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40" name="Shape 139"/>
                      <a:cNvCxnSpPr>
                        <a:stCxn id="80" idx="4"/>
                        <a:endCxn id="133" idx="2"/>
                      </a:cNvCxnSpPr>
                    </a:nvCxnSpPr>
                    <a:spPr>
                      <a:xfrm rot="16200000" flipH="1">
                        <a:off x="228601" y="1371599"/>
                        <a:ext cx="1676399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41" name="Oval 140"/>
                      <a:cNvSpPr/>
                    </a:nvSpPr>
                    <a:spPr>
                      <a:xfrm>
                        <a:off x="1447800" y="32765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63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43" name="Oval 142"/>
                      <a:cNvSpPr/>
                    </a:nvSpPr>
                    <a:spPr>
                      <a:xfrm>
                        <a:off x="2590800" y="32765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64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44" name="Straight Arrow Connector 143"/>
                      <a:cNvCxnSpPr>
                        <a:stCxn id="141" idx="6"/>
                        <a:endCxn id="143" idx="2"/>
                      </a:cNvCxnSpPr>
                    </a:nvCxnSpPr>
                    <a:spPr>
                      <a:xfrm flipV="1">
                        <a:off x="2057400" y="3581399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46" name="TextBox 145"/>
                      <a:cNvSpPr txBox="1"/>
                    </a:nvSpPr>
                    <a:spPr>
                      <a:xfrm>
                        <a:off x="2971800" y="3200400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47" name="Elbow Connector 71"/>
                      <a:cNvCxnSpPr>
                        <a:stCxn id="80" idx="4"/>
                        <a:endCxn id="141" idx="2"/>
                      </a:cNvCxnSpPr>
                    </a:nvCxnSpPr>
                    <a:spPr>
                      <a:xfrm rot="16200000" flipH="1">
                        <a:off x="-266700" y="1866900"/>
                        <a:ext cx="2667000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48" name="Oval 147"/>
                      <a:cNvSpPr/>
                    </a:nvSpPr>
                    <a:spPr>
                      <a:xfrm>
                        <a:off x="1447800" y="42672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65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50" name="Oval 149"/>
                      <a:cNvSpPr/>
                    </a:nvSpPr>
                    <a:spPr>
                      <a:xfrm>
                        <a:off x="2590800" y="42671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66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51" name="Straight Arrow Connector 150"/>
                      <a:cNvCxnSpPr>
                        <a:stCxn id="148" idx="6"/>
                        <a:endCxn id="150" idx="2"/>
                      </a:cNvCxnSpPr>
                    </a:nvCxnSpPr>
                    <a:spPr>
                      <a:xfrm flipV="1">
                        <a:off x="2057400" y="4572000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53" name="TextBox 152"/>
                      <a:cNvSpPr txBox="1"/>
                    </a:nvSpPr>
                    <a:spPr>
                      <a:xfrm>
                        <a:off x="2971800" y="41910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54" name="Shape 153"/>
                      <a:cNvCxnSpPr>
                        <a:stCxn id="80" idx="4"/>
                        <a:endCxn id="148" idx="2"/>
                      </a:cNvCxnSpPr>
                    </a:nvCxnSpPr>
                    <a:spPr>
                      <a:xfrm rot="16200000" flipH="1">
                        <a:off x="-762000" y="2362200"/>
                        <a:ext cx="3657601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55" name="Oval 154"/>
                      <a:cNvSpPr/>
                    </a:nvSpPr>
                    <a:spPr>
                      <a:xfrm>
                        <a:off x="1447800" y="51053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67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56" name="TextBox 155"/>
                      <a:cNvSpPr txBox="1"/>
                    </a:nvSpPr>
                    <a:spPr>
                      <a:xfrm>
                        <a:off x="1905000" y="5029200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4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57" name="Oval 156"/>
                      <a:cNvSpPr/>
                    </a:nvSpPr>
                    <a:spPr>
                      <a:xfrm>
                        <a:off x="2590800" y="51053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68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58" name="Straight Arrow Connector 157"/>
                      <a:cNvCxnSpPr>
                        <a:stCxn id="155" idx="6"/>
                        <a:endCxn id="157" idx="2"/>
                      </a:cNvCxnSpPr>
                    </a:nvCxnSpPr>
                    <a:spPr>
                      <a:xfrm flipV="1">
                        <a:off x="2057400" y="5410199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59" name="TextBox 158"/>
                      <a:cNvSpPr txBox="1"/>
                    </a:nvSpPr>
                    <a:spPr>
                      <a:xfrm>
                        <a:off x="914400" y="5040868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(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60" name="TextBox 159"/>
                      <a:cNvSpPr txBox="1"/>
                    </a:nvSpPr>
                    <a:spPr>
                      <a:xfrm>
                        <a:off x="2971800" y="5029200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61" name="Shape 160"/>
                      <a:cNvCxnSpPr>
                        <a:stCxn id="80" idx="4"/>
                        <a:endCxn id="155" idx="2"/>
                      </a:cNvCxnSpPr>
                    </a:nvCxnSpPr>
                    <a:spPr>
                      <a:xfrm rot="16200000" flipH="1">
                        <a:off x="-1181100" y="2781300"/>
                        <a:ext cx="4495800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62" name="Oval 161"/>
                      <a:cNvSpPr/>
                    </a:nvSpPr>
                    <a:spPr>
                      <a:xfrm>
                        <a:off x="1447800" y="60197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69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63" name="TextBox 162"/>
                      <a:cNvSpPr txBox="1"/>
                    </a:nvSpPr>
                    <a:spPr>
                      <a:xfrm>
                        <a:off x="1905000" y="5943600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5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64" name="Oval 163"/>
                      <a:cNvSpPr/>
                    </a:nvSpPr>
                    <a:spPr>
                      <a:xfrm>
                        <a:off x="2590800" y="60197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70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65" name="Straight Arrow Connector 164"/>
                      <a:cNvCxnSpPr>
                        <a:stCxn id="162" idx="6"/>
                        <a:endCxn id="164" idx="2"/>
                      </a:cNvCxnSpPr>
                    </a:nvCxnSpPr>
                    <a:spPr>
                      <a:xfrm flipV="1">
                        <a:off x="2057400" y="6324599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66" name="TextBox 165"/>
                      <a:cNvSpPr txBox="1"/>
                    </a:nvSpPr>
                    <a:spPr>
                      <a:xfrm>
                        <a:off x="914400" y="5955268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)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67" name="TextBox 166"/>
                      <a:cNvSpPr txBox="1"/>
                    </a:nvSpPr>
                    <a:spPr>
                      <a:xfrm>
                        <a:off x="2971800" y="5943600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68" name="Elbow Connector 96"/>
                      <a:cNvCxnSpPr>
                        <a:stCxn id="80" idx="4"/>
                        <a:endCxn id="162" idx="2"/>
                      </a:cNvCxnSpPr>
                    </a:nvCxnSpPr>
                    <a:spPr>
                      <a:xfrm rot="16200000" flipH="1">
                        <a:off x="-1638300" y="3238500"/>
                        <a:ext cx="5410200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73" name="TextBox 172"/>
                      <a:cNvSpPr txBox="1"/>
                    </a:nvSpPr>
                    <a:spPr>
                      <a:xfrm>
                        <a:off x="914400" y="6945868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{</a:t>
                          </a:r>
                          <a:endParaRPr lang="en-US" sz="1100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75" name="Elbow Connector 96"/>
                      <a:cNvCxnSpPr>
                        <a:stCxn id="80" idx="4"/>
                        <a:endCxn id="193" idx="2"/>
                      </a:cNvCxnSpPr>
                    </a:nvCxnSpPr>
                    <a:spPr>
                      <a:xfrm rot="16200000" flipH="1">
                        <a:off x="-2133600" y="3733800"/>
                        <a:ext cx="6400800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8" name="Straight Arrow Connector 177"/>
                      <a:cNvCxnSpPr>
                        <a:stCxn id="88" idx="6"/>
                        <a:endCxn id="111" idx="2"/>
                      </a:cNvCxnSpPr>
                    </a:nvCxnSpPr>
                    <a:spPr>
                      <a:xfrm>
                        <a:off x="2057400" y="609600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79" name="TextBox 178"/>
                      <a:cNvSpPr txBox="1"/>
                    </a:nvSpPr>
                    <a:spPr>
                      <a:xfrm>
                        <a:off x="1981200" y="228600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&amp;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83" name="Oval 182"/>
                      <a:cNvSpPr/>
                    </a:nvSpPr>
                    <a:spPr>
                      <a:xfrm>
                        <a:off x="1447800" y="12953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58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4" name="TextBox 183"/>
                      <a:cNvSpPr txBox="1"/>
                    </a:nvSpPr>
                    <a:spPr>
                      <a:xfrm>
                        <a:off x="3048000" y="1219199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7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85" name="Oval 184"/>
                      <a:cNvSpPr/>
                    </a:nvSpPr>
                    <a:spPr>
                      <a:xfrm>
                        <a:off x="3733800" y="12953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60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86" name="Straight Arrow Connector 185"/>
                      <a:cNvCxnSpPr>
                        <a:stCxn id="188" idx="6"/>
                        <a:endCxn id="185" idx="2"/>
                      </a:cNvCxnSpPr>
                    </a:nvCxnSpPr>
                    <a:spPr>
                      <a:xfrm flipV="1">
                        <a:off x="3200400" y="1600198"/>
                        <a:ext cx="533400" cy="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87" name="TextBox 186"/>
                      <a:cNvSpPr txBox="1"/>
                    </a:nvSpPr>
                    <a:spPr>
                      <a:xfrm>
                        <a:off x="914400" y="1230867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|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88" name="Oval 187"/>
                      <a:cNvSpPr/>
                    </a:nvSpPr>
                    <a:spPr>
                      <a:xfrm>
                        <a:off x="2590800" y="12953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59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9" name="TextBox 188"/>
                      <a:cNvSpPr txBox="1"/>
                    </a:nvSpPr>
                    <a:spPr>
                      <a:xfrm>
                        <a:off x="4114800" y="1219199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90" name="Straight Arrow Connector 189"/>
                      <a:cNvCxnSpPr>
                        <a:stCxn id="183" idx="6"/>
                        <a:endCxn id="188" idx="2"/>
                      </a:cNvCxnSpPr>
                    </a:nvCxnSpPr>
                    <a:spPr>
                      <a:xfrm>
                        <a:off x="2057400" y="1600199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91" name="TextBox 190"/>
                      <a:cNvSpPr txBox="1"/>
                    </a:nvSpPr>
                    <a:spPr>
                      <a:xfrm>
                        <a:off x="1981200" y="1219199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|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93" name="Oval 192"/>
                      <a:cNvSpPr/>
                    </a:nvSpPr>
                    <a:spPr>
                      <a:xfrm>
                        <a:off x="1447800" y="70103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71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4" name="TextBox 193"/>
                      <a:cNvSpPr txBox="1"/>
                    </a:nvSpPr>
                    <a:spPr>
                      <a:xfrm>
                        <a:off x="1905000" y="6934200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ASCII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95" name="Oval 194"/>
                      <a:cNvSpPr/>
                    </a:nvSpPr>
                    <a:spPr>
                      <a:xfrm>
                        <a:off x="2590800" y="70103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72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96" name="Straight Arrow Connector 195"/>
                      <a:cNvCxnSpPr>
                        <a:stCxn id="193" idx="6"/>
                        <a:endCxn id="195" idx="2"/>
                      </a:cNvCxnSpPr>
                    </a:nvCxnSpPr>
                    <a:spPr>
                      <a:xfrm flipV="1">
                        <a:off x="2057400" y="7315199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99" name="TextBox 198"/>
                      <a:cNvSpPr txBox="1"/>
                    </a:nvSpPr>
                    <a:spPr>
                      <a:xfrm>
                        <a:off x="2971800" y="6934200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04" name="Elbow Connector 96"/>
                      <a:cNvCxnSpPr>
                        <a:stCxn id="80" idx="4"/>
                        <a:endCxn id="205" idx="2"/>
                      </a:cNvCxnSpPr>
                    </a:nvCxnSpPr>
                    <a:spPr>
                      <a:xfrm rot="16200000" flipH="1">
                        <a:off x="-2628899" y="4229099"/>
                        <a:ext cx="7391399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05" name="Oval 204"/>
                      <a:cNvSpPr/>
                    </a:nvSpPr>
                    <a:spPr>
                      <a:xfrm>
                        <a:off x="1447800" y="80009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73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06" name="TextBox 205"/>
                      <a:cNvSpPr txBox="1"/>
                    </a:nvSpPr>
                    <a:spPr>
                      <a:xfrm>
                        <a:off x="1905000" y="7924799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Period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07" name="Oval 206"/>
                      <a:cNvSpPr/>
                    </a:nvSpPr>
                    <a:spPr>
                      <a:xfrm>
                        <a:off x="2590800" y="80009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74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208" name="Straight Arrow Connector 207"/>
                      <a:cNvCxnSpPr>
                        <a:stCxn id="205" idx="6"/>
                        <a:endCxn id="207" idx="2"/>
                      </a:cNvCxnSpPr>
                    </a:nvCxnSpPr>
                    <a:spPr>
                      <a:xfrm flipV="1">
                        <a:off x="2057400" y="8305798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10" name="TextBox 209"/>
                      <a:cNvSpPr txBox="1"/>
                    </a:nvSpPr>
                    <a:spPr>
                      <a:xfrm>
                        <a:off x="2971800" y="7924799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15" name="Elbow Connector 96"/>
                      <a:cNvCxnSpPr>
                        <a:stCxn id="80" idx="4"/>
                        <a:endCxn id="216" idx="2"/>
                      </a:cNvCxnSpPr>
                    </a:nvCxnSpPr>
                    <a:spPr>
                      <a:xfrm rot="16200000" flipH="1">
                        <a:off x="-3086100" y="4686300"/>
                        <a:ext cx="8305801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16" name="Oval 215"/>
                      <a:cNvSpPr/>
                    </a:nvSpPr>
                    <a:spPr>
                      <a:xfrm>
                        <a:off x="1447800" y="89154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75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17" name="TextBox 216"/>
                      <a:cNvSpPr txBox="1"/>
                    </a:nvSpPr>
                    <a:spPr>
                      <a:xfrm>
                        <a:off x="1981200" y="88392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igit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18" name="Oval 217"/>
                      <a:cNvSpPr/>
                    </a:nvSpPr>
                    <a:spPr>
                      <a:xfrm>
                        <a:off x="2667000" y="89153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76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219" name="Straight Arrow Connector 218"/>
                      <a:cNvCxnSpPr>
                        <a:stCxn id="216" idx="6"/>
                        <a:endCxn id="218" idx="2"/>
                      </a:cNvCxnSpPr>
                    </a:nvCxnSpPr>
                    <a:spPr>
                      <a:xfrm flipV="1">
                        <a:off x="2057400" y="9220200"/>
                        <a:ext cx="6096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21" name="TextBox 220"/>
                      <a:cNvSpPr txBox="1"/>
                    </a:nvSpPr>
                    <a:spPr>
                      <a:xfrm>
                        <a:off x="3048000" y="88392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29" name="Elbow Connector 96"/>
                      <a:cNvCxnSpPr>
                        <a:endCxn id="230" idx="2"/>
                      </a:cNvCxnSpPr>
                    </a:nvCxnSpPr>
                    <a:spPr>
                      <a:xfrm rot="16200000" flipH="1">
                        <a:off x="-3086100" y="5600700"/>
                        <a:ext cx="8305801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30" name="Oval 229"/>
                      <a:cNvSpPr/>
                    </a:nvSpPr>
                    <a:spPr>
                      <a:xfrm>
                        <a:off x="1447800" y="98298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77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1" name="TextBox 230"/>
                      <a:cNvSpPr txBox="1"/>
                    </a:nvSpPr>
                    <a:spPr>
                      <a:xfrm>
                        <a:off x="1981200" y="97536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Period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32" name="Oval 231"/>
                      <a:cNvSpPr/>
                    </a:nvSpPr>
                    <a:spPr>
                      <a:xfrm>
                        <a:off x="2667000" y="98297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78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233" name="Straight Arrow Connector 232"/>
                      <a:cNvCxnSpPr>
                        <a:stCxn id="230" idx="6"/>
                        <a:endCxn id="232" idx="2"/>
                      </a:cNvCxnSpPr>
                    </a:nvCxnSpPr>
                    <a:spPr>
                      <a:xfrm flipV="1">
                        <a:off x="2057400" y="10134600"/>
                        <a:ext cx="6096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35" name="TextBox 234"/>
                      <a:cNvSpPr txBox="1"/>
                    </a:nvSpPr>
                    <a:spPr>
                      <a:xfrm>
                        <a:off x="3048000" y="97536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39" name="TextBox 238"/>
                      <a:cNvSpPr txBox="1"/>
                    </a:nvSpPr>
                    <a:spPr>
                      <a:xfrm>
                        <a:off x="914400" y="8850868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[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40" name="TextBox 239"/>
                      <a:cNvSpPr txBox="1"/>
                    </a:nvSpPr>
                    <a:spPr>
                      <a:xfrm>
                        <a:off x="914400" y="9753602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]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0" name="TextBox 99"/>
                      <a:cNvSpPr txBox="1"/>
                    </a:nvSpPr>
                    <a:spPr>
                      <a:xfrm>
                        <a:off x="304800" y="-76200"/>
                        <a:ext cx="19050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smtClean="0"/>
                            <a:t>Reserved Symbols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102" name="TextBox 101"/>
                      <a:cNvSpPr txBox="1"/>
                    </a:nvSpPr>
                    <a:spPr>
                      <a:xfrm>
                        <a:off x="914400" y="7936468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}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89" name="TextBox 88"/>
                      <a:cNvSpPr txBox="1"/>
                    </a:nvSpPr>
                    <a:spPr>
                      <a:xfrm>
                        <a:off x="1905000" y="3200400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0" name="TextBox 89"/>
                      <a:cNvSpPr txBox="1"/>
                    </a:nvSpPr>
                    <a:spPr>
                      <a:xfrm>
                        <a:off x="914400" y="3288268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!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1" name="TextBox 90"/>
                      <a:cNvSpPr txBox="1"/>
                    </a:nvSpPr>
                    <a:spPr>
                      <a:xfrm>
                        <a:off x="1905000" y="4191000"/>
                        <a:ext cx="8382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err="1" smtClean="0">
                              <a:latin typeface="Arial" pitchFamily="34" charset="0"/>
                              <a:cs typeface="Arial" pitchFamily="34" charset="0"/>
                            </a:rPr>
                            <a:t>CapLet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2" name="TextBox 91"/>
                      <a:cNvSpPr txBox="1"/>
                    </a:nvSpPr>
                    <a:spPr>
                      <a:xfrm>
                        <a:off x="914400" y="4202668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@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D82E8B" w:rsidRDefault="001A31AD" w:rsidP="002D1807">
      <w:r w:rsidRPr="001A31AD">
        <w:rPr>
          <w:noProof/>
        </w:rPr>
        <w:lastRenderedPageBreak/>
        <w:drawing>
          <wp:inline distT="0" distB="0" distL="0" distR="0">
            <wp:extent cx="3279775" cy="8229600"/>
            <wp:effectExtent l="19050" t="0" r="0" b="0"/>
            <wp:docPr id="2" name="Object 5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191000" cy="10515598"/>
                      <a:chOff x="381000" y="-76200"/>
                      <a:chExt cx="4191000" cy="10515598"/>
                    </a:xfrm>
                  </a:grpSpPr>
                  <a:sp>
                    <a:nvSpPr>
                      <a:cNvPr id="80" name="Oval 79"/>
                      <a:cNvSpPr/>
                    </a:nvSpPr>
                    <a:spPr>
                      <a:xfrm>
                        <a:off x="381000" y="-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-</a:t>
                          </a:r>
                        </a:p>
                        <a:p>
                          <a:pPr algn="ctr"/>
                          <a:r>
                            <a:rPr lang="en-US" dirty="0"/>
                            <a:t>0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8" name="Oval 87"/>
                      <a:cNvSpPr/>
                    </a:nvSpPr>
                    <a:spPr>
                      <a:xfrm>
                        <a:off x="1447800" y="-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79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96" name="Straight Arrow Connector 95"/>
                      <a:cNvCxnSpPr>
                        <a:stCxn id="80" idx="6"/>
                        <a:endCxn id="88" idx="2"/>
                      </a:cNvCxnSpPr>
                    </a:nvCxnSpPr>
                    <a:spPr>
                      <a:xfrm>
                        <a:off x="990601" y="304801"/>
                        <a:ext cx="457200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06" name="TextBox 105"/>
                      <a:cNvSpPr txBox="1"/>
                    </a:nvSpPr>
                    <a:spPr>
                      <a:xfrm>
                        <a:off x="3048000" y="-76200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7" name="Oval 106"/>
                      <a:cNvSpPr/>
                    </a:nvSpPr>
                    <a:spPr>
                      <a:xfrm>
                        <a:off x="3733800" y="-2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81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08" name="Straight Arrow Connector 107"/>
                      <a:cNvCxnSpPr>
                        <a:stCxn id="287" idx="6"/>
                        <a:endCxn id="107" idx="2"/>
                      </a:cNvCxnSpPr>
                    </a:nvCxnSpPr>
                    <a:spPr>
                      <a:xfrm flipV="1">
                        <a:off x="3200400" y="304799"/>
                        <a:ext cx="533400" cy="3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10" name="TextBox 109"/>
                      <a:cNvSpPr txBox="1"/>
                    </a:nvSpPr>
                    <a:spPr>
                      <a:xfrm>
                        <a:off x="914400" y="-64532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=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3" name="TextBox 112"/>
                      <a:cNvSpPr txBox="1"/>
                    </a:nvSpPr>
                    <a:spPr>
                      <a:xfrm>
                        <a:off x="4114800" y="-76200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7" name="Oval 126"/>
                      <a:cNvSpPr/>
                    </a:nvSpPr>
                    <a:spPr>
                      <a:xfrm>
                        <a:off x="2590800" y="9144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82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28" name="TextBox 127"/>
                      <a:cNvSpPr txBox="1"/>
                    </a:nvSpPr>
                    <a:spPr>
                      <a:xfrm>
                        <a:off x="2133601" y="762002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9" name="TextBox 128"/>
                      <a:cNvSpPr txBox="1"/>
                    </a:nvSpPr>
                    <a:spPr>
                      <a:xfrm>
                        <a:off x="3048000" y="838202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30" name="Oval 129"/>
                      <a:cNvSpPr/>
                    </a:nvSpPr>
                    <a:spPr>
                      <a:xfrm>
                        <a:off x="3733800" y="9144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83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31" name="Straight Arrow Connector 130"/>
                      <a:cNvCxnSpPr>
                        <a:stCxn id="127" idx="6"/>
                        <a:endCxn id="130" idx="2"/>
                      </a:cNvCxnSpPr>
                    </a:nvCxnSpPr>
                    <a:spPr>
                      <a:xfrm flipV="1">
                        <a:off x="3200400" y="1219201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32" name="TextBox 131"/>
                      <a:cNvSpPr txBox="1"/>
                    </a:nvSpPr>
                    <a:spPr>
                      <a:xfrm>
                        <a:off x="4114800" y="838202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69" name="TextBox 168"/>
                      <a:cNvSpPr txBox="1"/>
                    </a:nvSpPr>
                    <a:spPr>
                      <a:xfrm>
                        <a:off x="1828800" y="838201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!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70" name="Oval 169"/>
                      <a:cNvSpPr/>
                    </a:nvSpPr>
                    <a:spPr>
                      <a:xfrm>
                        <a:off x="2590800" y="19050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84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71" name="TextBox 170"/>
                      <a:cNvSpPr txBox="1"/>
                    </a:nvSpPr>
                    <a:spPr>
                      <a:xfrm>
                        <a:off x="2133601" y="1752602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72" name="TextBox 171"/>
                      <a:cNvSpPr txBox="1"/>
                    </a:nvSpPr>
                    <a:spPr>
                      <a:xfrm>
                        <a:off x="3048000" y="1828802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74" name="Oval 173"/>
                      <a:cNvSpPr/>
                    </a:nvSpPr>
                    <a:spPr>
                      <a:xfrm>
                        <a:off x="3733800" y="19050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85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76" name="Straight Arrow Connector 175"/>
                      <a:cNvCxnSpPr>
                        <a:stCxn id="170" idx="6"/>
                        <a:endCxn id="174" idx="2"/>
                      </a:cNvCxnSpPr>
                    </a:nvCxnSpPr>
                    <a:spPr>
                      <a:xfrm flipV="1">
                        <a:off x="3200400" y="2209801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77" name="TextBox 176"/>
                      <a:cNvSpPr txBox="1"/>
                    </a:nvSpPr>
                    <a:spPr>
                      <a:xfrm>
                        <a:off x="4114800" y="1828802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80" name="TextBox 179"/>
                      <a:cNvSpPr txBox="1"/>
                    </a:nvSpPr>
                    <a:spPr>
                      <a:xfrm>
                        <a:off x="1828800" y="1828801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&gt;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81" name="Oval 180"/>
                      <a:cNvSpPr/>
                    </a:nvSpPr>
                    <a:spPr>
                      <a:xfrm>
                        <a:off x="2590800" y="28194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86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2" name="TextBox 181"/>
                      <a:cNvSpPr txBox="1"/>
                    </a:nvSpPr>
                    <a:spPr>
                      <a:xfrm>
                        <a:off x="2133601" y="2667002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92" name="TextBox 191"/>
                      <a:cNvSpPr txBox="1"/>
                    </a:nvSpPr>
                    <a:spPr>
                      <a:xfrm>
                        <a:off x="3048000" y="2743202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97" name="Oval 196"/>
                      <a:cNvSpPr/>
                    </a:nvSpPr>
                    <a:spPr>
                      <a:xfrm>
                        <a:off x="3733800" y="28194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87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202" name="Straight Arrow Connector 201"/>
                      <a:cNvCxnSpPr>
                        <a:stCxn id="181" idx="6"/>
                        <a:endCxn id="197" idx="2"/>
                      </a:cNvCxnSpPr>
                    </a:nvCxnSpPr>
                    <a:spPr>
                      <a:xfrm flipV="1">
                        <a:off x="3200400" y="3124201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13" name="TextBox 212"/>
                      <a:cNvSpPr txBox="1"/>
                    </a:nvSpPr>
                    <a:spPr>
                      <a:xfrm>
                        <a:off x="4114800" y="2743202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14" name="TextBox 213"/>
                      <a:cNvSpPr txBox="1"/>
                    </a:nvSpPr>
                    <a:spPr>
                      <a:xfrm>
                        <a:off x="1828800" y="2743201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&lt;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71" name="Shape 270"/>
                      <a:cNvCxnSpPr>
                        <a:stCxn id="88" idx="4"/>
                        <a:endCxn id="127" idx="2"/>
                      </a:cNvCxnSpPr>
                    </a:nvCxnSpPr>
                    <a:spPr>
                      <a:xfrm rot="16200000" flipH="1">
                        <a:off x="1866899" y="495301"/>
                        <a:ext cx="609602" cy="8382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73" name="Elbow Connector 272"/>
                      <a:cNvCxnSpPr>
                        <a:stCxn id="88" idx="4"/>
                        <a:endCxn id="170" idx="2"/>
                      </a:cNvCxnSpPr>
                    </a:nvCxnSpPr>
                    <a:spPr>
                      <a:xfrm rot="16200000" flipH="1">
                        <a:off x="1371599" y="990601"/>
                        <a:ext cx="1600202" cy="8382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76" name="Shape 275"/>
                      <a:cNvCxnSpPr>
                        <a:stCxn id="88" idx="4"/>
                        <a:endCxn id="181" idx="2"/>
                      </a:cNvCxnSpPr>
                    </a:nvCxnSpPr>
                    <a:spPr>
                      <a:xfrm rot="16200000" flipH="1">
                        <a:off x="914399" y="1447801"/>
                        <a:ext cx="2514602" cy="8382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87" name="Oval 286"/>
                      <a:cNvSpPr/>
                    </a:nvSpPr>
                    <a:spPr>
                      <a:xfrm>
                        <a:off x="2590800" y="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80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290" name="Straight Arrow Connector 289"/>
                      <a:cNvCxnSpPr>
                        <a:stCxn id="88" idx="6"/>
                        <a:endCxn id="287" idx="2"/>
                      </a:cNvCxnSpPr>
                    </a:nvCxnSpPr>
                    <a:spPr>
                      <a:xfrm>
                        <a:off x="2057400" y="304800"/>
                        <a:ext cx="533400" cy="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91" name="TextBox 290"/>
                      <a:cNvSpPr txBox="1"/>
                    </a:nvSpPr>
                    <a:spPr>
                      <a:xfrm>
                        <a:off x="1981200" y="-76198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=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93" name="Oval 292"/>
                      <a:cNvSpPr/>
                    </a:nvSpPr>
                    <a:spPr>
                      <a:xfrm>
                        <a:off x="1447800" y="36575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88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94" name="TextBox 293"/>
                      <a:cNvSpPr txBox="1"/>
                    </a:nvSpPr>
                    <a:spPr>
                      <a:xfrm>
                        <a:off x="1905000" y="3581400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95" name="Oval 294"/>
                      <a:cNvSpPr/>
                    </a:nvSpPr>
                    <a:spPr>
                      <a:xfrm>
                        <a:off x="2590800" y="36575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89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296" name="Straight Arrow Connector 295"/>
                      <a:cNvCxnSpPr>
                        <a:stCxn id="293" idx="6"/>
                        <a:endCxn id="295" idx="2"/>
                      </a:cNvCxnSpPr>
                    </a:nvCxnSpPr>
                    <a:spPr>
                      <a:xfrm flipV="1">
                        <a:off x="2057400" y="3962399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97" name="TextBox 296"/>
                      <a:cNvSpPr txBox="1"/>
                    </a:nvSpPr>
                    <a:spPr>
                      <a:xfrm>
                        <a:off x="914400" y="3593068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%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98" name="TextBox 297"/>
                      <a:cNvSpPr txBox="1"/>
                    </a:nvSpPr>
                    <a:spPr>
                      <a:xfrm>
                        <a:off x="2971800" y="3581400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99" name="Shape 298"/>
                      <a:cNvCxnSpPr>
                        <a:stCxn id="80" idx="4"/>
                        <a:endCxn id="293" idx="2"/>
                      </a:cNvCxnSpPr>
                    </a:nvCxnSpPr>
                    <a:spPr>
                      <a:xfrm rot="16200000" flipH="1">
                        <a:off x="-609600" y="1905000"/>
                        <a:ext cx="3352800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15" name="TextBox 314"/>
                      <a:cNvSpPr txBox="1"/>
                    </a:nvSpPr>
                    <a:spPr>
                      <a:xfrm>
                        <a:off x="1905000" y="5257798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ASCII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325" name="Oval 324"/>
                      <a:cNvSpPr/>
                    </a:nvSpPr>
                    <a:spPr>
                      <a:xfrm>
                        <a:off x="2590800" y="44957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90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326" name="Oval 325"/>
                      <a:cNvSpPr/>
                    </a:nvSpPr>
                    <a:spPr>
                      <a:xfrm>
                        <a:off x="3733800" y="44958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dirty="0" smtClean="0"/>
                            <a:t>+ </a:t>
                          </a:r>
                          <a:r>
                            <a:rPr lang="en-US" sz="1250" dirty="0" smtClean="0"/>
                            <a:t>191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327" name="Straight Arrow Connector 326"/>
                      <a:cNvCxnSpPr>
                        <a:stCxn id="325" idx="6"/>
                        <a:endCxn id="326" idx="2"/>
                      </a:cNvCxnSpPr>
                    </a:nvCxnSpPr>
                    <a:spPr>
                      <a:xfrm>
                        <a:off x="3200400" y="4800600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28" name="TextBox 327"/>
                      <a:cNvSpPr txBox="1"/>
                    </a:nvSpPr>
                    <a:spPr>
                      <a:xfrm>
                        <a:off x="4114800" y="4419600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329" name="TextBox 328"/>
                      <a:cNvSpPr txBox="1"/>
                    </a:nvSpPr>
                    <a:spPr>
                      <a:xfrm>
                        <a:off x="1828800" y="4419600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=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330" name="TextBox 329"/>
                      <a:cNvSpPr txBox="1"/>
                    </a:nvSpPr>
                    <a:spPr>
                      <a:xfrm>
                        <a:off x="3048000" y="4419600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332" name="Shape 331"/>
                      <a:cNvCxnSpPr>
                        <a:stCxn id="293" idx="4"/>
                        <a:endCxn id="325" idx="2"/>
                      </a:cNvCxnSpPr>
                    </a:nvCxnSpPr>
                    <a:spPr>
                      <a:xfrm rot="16200000" flipH="1">
                        <a:off x="1905000" y="4114800"/>
                        <a:ext cx="533400" cy="8382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2" name="Oval 71"/>
                      <a:cNvSpPr/>
                    </a:nvSpPr>
                    <a:spPr>
                      <a:xfrm>
                        <a:off x="2590800" y="53339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+</a:t>
                          </a:r>
                          <a:br>
                            <a:rPr lang="en-US" sz="1250" dirty="0" smtClean="0"/>
                          </a:br>
                          <a:r>
                            <a:rPr lang="en-US" sz="1250" dirty="0" smtClean="0"/>
                            <a:t>193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73" name="Straight Arrow Connector 72"/>
                      <a:cNvCxnSpPr>
                        <a:stCxn id="86" idx="6"/>
                        <a:endCxn id="72" idx="2"/>
                      </a:cNvCxnSpPr>
                    </a:nvCxnSpPr>
                    <a:spPr>
                      <a:xfrm>
                        <a:off x="2057400" y="5638798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5" name="TextBox 74"/>
                      <a:cNvSpPr txBox="1"/>
                    </a:nvSpPr>
                    <a:spPr>
                      <a:xfrm>
                        <a:off x="914400" y="5282623"/>
                        <a:ext cx="685800" cy="58477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3200" dirty="0" smtClean="0">
                              <a:latin typeface="Arial" pitchFamily="34" charset="0"/>
                              <a:cs typeface="Arial" pitchFamily="34" charset="0"/>
                            </a:rPr>
                            <a:t>“</a:t>
                          </a:r>
                          <a:endParaRPr lang="en-US" sz="3200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76" name="Oval 75"/>
                      <a:cNvSpPr/>
                    </a:nvSpPr>
                    <a:spPr>
                      <a:xfrm>
                        <a:off x="2590801" y="62483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195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77" name="Straight Arrow Connector 76"/>
                      <a:cNvCxnSpPr>
                        <a:endCxn id="76" idx="2"/>
                      </a:cNvCxnSpPr>
                    </a:nvCxnSpPr>
                    <a:spPr>
                      <a:xfrm>
                        <a:off x="2057401" y="6553197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8" name="TextBox 77"/>
                      <a:cNvSpPr txBox="1"/>
                    </a:nvSpPr>
                    <a:spPr>
                      <a:xfrm>
                        <a:off x="914400" y="6172197"/>
                        <a:ext cx="685800" cy="58477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3200" dirty="0" smtClean="0">
                              <a:latin typeface="Arial" pitchFamily="34" charset="0"/>
                              <a:cs typeface="Arial" pitchFamily="34" charset="0"/>
                            </a:rPr>
                            <a:t>”</a:t>
                          </a:r>
                          <a:endParaRPr lang="en-US" sz="3200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79" name="Oval 78"/>
                      <a:cNvSpPr/>
                    </a:nvSpPr>
                    <a:spPr>
                      <a:xfrm>
                        <a:off x="2590800" y="80009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+</a:t>
                          </a:r>
                          <a:br>
                            <a:rPr lang="en-US" sz="1250" dirty="0" smtClean="0"/>
                          </a:br>
                          <a:r>
                            <a:rPr lang="en-US" sz="1250" dirty="0" smtClean="0"/>
                            <a:t>199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81" name="Straight Arrow Connector 80"/>
                      <a:cNvCxnSpPr>
                        <a:stCxn id="99" idx="6"/>
                        <a:endCxn id="79" idx="2"/>
                      </a:cNvCxnSpPr>
                    </a:nvCxnSpPr>
                    <a:spPr>
                      <a:xfrm>
                        <a:off x="2057400" y="8305798"/>
                        <a:ext cx="533400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82" name="TextBox 81"/>
                      <a:cNvSpPr txBox="1"/>
                    </a:nvSpPr>
                    <a:spPr>
                      <a:xfrm>
                        <a:off x="914400" y="7086598"/>
                        <a:ext cx="685800" cy="58477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3200" dirty="0" smtClean="0">
                              <a:latin typeface="Arial" pitchFamily="34" charset="0"/>
                              <a:cs typeface="Arial" pitchFamily="34" charset="0"/>
                            </a:rPr>
                            <a:t>‘</a:t>
                          </a:r>
                          <a:endParaRPr lang="en-US" sz="3200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83" name="TextBox 82"/>
                      <a:cNvSpPr txBox="1"/>
                    </a:nvSpPr>
                    <a:spPr>
                      <a:xfrm>
                        <a:off x="914400" y="7924796"/>
                        <a:ext cx="685800" cy="58477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3200" dirty="0" smtClean="0">
                              <a:latin typeface="Arial" pitchFamily="34" charset="0"/>
                              <a:cs typeface="Arial" pitchFamily="34" charset="0"/>
                            </a:rPr>
                            <a:t>’</a:t>
                          </a:r>
                          <a:endParaRPr lang="en-US" sz="3200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84" name="Oval 83"/>
                      <a:cNvSpPr/>
                    </a:nvSpPr>
                    <a:spPr>
                      <a:xfrm>
                        <a:off x="2590800" y="7162796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+</a:t>
                          </a:r>
                          <a:br>
                            <a:rPr lang="en-US" sz="1250" dirty="0" smtClean="0"/>
                          </a:br>
                          <a:r>
                            <a:rPr lang="en-US" sz="1250" dirty="0" smtClean="0"/>
                            <a:t>197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85" name="Straight Arrow Connector 84"/>
                      <a:cNvCxnSpPr>
                        <a:stCxn id="98" idx="6"/>
                        <a:endCxn id="84" idx="2"/>
                      </a:cNvCxnSpPr>
                    </a:nvCxnSpPr>
                    <a:spPr>
                      <a:xfrm flipV="1">
                        <a:off x="2057400" y="7467597"/>
                        <a:ext cx="533400" cy="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86" name="Oval 85"/>
                      <a:cNvSpPr/>
                    </a:nvSpPr>
                    <a:spPr>
                      <a:xfrm>
                        <a:off x="1447800" y="53339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92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7" name="Oval 86"/>
                      <a:cNvSpPr/>
                    </a:nvSpPr>
                    <a:spPr>
                      <a:xfrm>
                        <a:off x="1447800" y="62483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94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89" name="Elbow Connector 96"/>
                      <a:cNvCxnSpPr>
                        <a:stCxn id="80" idx="4"/>
                        <a:endCxn id="86" idx="2"/>
                      </a:cNvCxnSpPr>
                    </a:nvCxnSpPr>
                    <a:spPr>
                      <a:xfrm rot="16200000" flipH="1">
                        <a:off x="-1447799" y="2743199"/>
                        <a:ext cx="5029198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91" name="Elbow Connector 96"/>
                      <a:cNvCxnSpPr>
                        <a:stCxn id="80" idx="4"/>
                        <a:endCxn id="87" idx="2"/>
                      </a:cNvCxnSpPr>
                    </a:nvCxnSpPr>
                    <a:spPr>
                      <a:xfrm rot="16200000" flipH="1">
                        <a:off x="-1904999" y="3200399"/>
                        <a:ext cx="5943598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97" name="Elbow Connector 96"/>
                      <a:cNvCxnSpPr>
                        <a:stCxn id="80" idx="4"/>
                        <a:endCxn id="98" idx="2"/>
                      </a:cNvCxnSpPr>
                    </a:nvCxnSpPr>
                    <a:spPr>
                      <a:xfrm rot="16200000" flipH="1">
                        <a:off x="-2362199" y="3657599"/>
                        <a:ext cx="6857999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98" name="Oval 97"/>
                      <a:cNvSpPr/>
                    </a:nvSpPr>
                    <a:spPr>
                      <a:xfrm>
                        <a:off x="1447800" y="71627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96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9" name="Oval 98"/>
                      <a:cNvSpPr/>
                    </a:nvSpPr>
                    <a:spPr>
                      <a:xfrm>
                        <a:off x="1447800" y="80009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198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04" name="Elbow Connector 96"/>
                      <a:cNvCxnSpPr>
                        <a:stCxn id="80" idx="4"/>
                        <a:endCxn id="99" idx="2"/>
                      </a:cNvCxnSpPr>
                    </a:nvCxnSpPr>
                    <a:spPr>
                      <a:xfrm rot="16200000" flipH="1">
                        <a:off x="-2781299" y="4076699"/>
                        <a:ext cx="7696198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17" name="TextBox 116"/>
                      <a:cNvSpPr txBox="1"/>
                    </a:nvSpPr>
                    <a:spPr>
                      <a:xfrm>
                        <a:off x="1905000" y="6172198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1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8" name="TextBox 117"/>
                      <a:cNvSpPr txBox="1"/>
                    </a:nvSpPr>
                    <a:spPr>
                      <a:xfrm>
                        <a:off x="1905000" y="7086598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ASCII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0" name="TextBox 119"/>
                      <a:cNvSpPr txBox="1"/>
                    </a:nvSpPr>
                    <a:spPr>
                      <a:xfrm>
                        <a:off x="1905000" y="7924798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1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1" name="TextBox 120"/>
                      <a:cNvSpPr txBox="1"/>
                    </a:nvSpPr>
                    <a:spPr>
                      <a:xfrm>
                        <a:off x="2971800" y="5257798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2" name="TextBox 121"/>
                      <a:cNvSpPr txBox="1"/>
                    </a:nvSpPr>
                    <a:spPr>
                      <a:xfrm>
                        <a:off x="2971800" y="6172198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3" name="TextBox 122"/>
                      <a:cNvSpPr txBox="1"/>
                    </a:nvSpPr>
                    <a:spPr>
                      <a:xfrm>
                        <a:off x="2971800" y="7098266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4" name="TextBox 123"/>
                      <a:cNvSpPr txBox="1"/>
                    </a:nvSpPr>
                    <a:spPr>
                      <a:xfrm>
                        <a:off x="2971800" y="7924798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0" name="Oval 99"/>
                      <a:cNvSpPr/>
                    </a:nvSpPr>
                    <a:spPr>
                      <a:xfrm>
                        <a:off x="1447800" y="89153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00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01" name="TextBox 100"/>
                      <a:cNvSpPr txBox="1"/>
                    </a:nvSpPr>
                    <a:spPr>
                      <a:xfrm>
                        <a:off x="1905000" y="8839198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2" name="Oval 101"/>
                      <a:cNvSpPr/>
                    </a:nvSpPr>
                    <a:spPr>
                      <a:xfrm>
                        <a:off x="2590800" y="8915396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01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03" name="Straight Arrow Connector 102"/>
                      <a:cNvCxnSpPr>
                        <a:stCxn id="100" idx="6"/>
                        <a:endCxn id="102" idx="2"/>
                      </a:cNvCxnSpPr>
                    </a:nvCxnSpPr>
                    <a:spPr>
                      <a:xfrm flipV="1">
                        <a:off x="2057400" y="9220197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05" name="TextBox 104"/>
                      <a:cNvSpPr txBox="1"/>
                    </a:nvSpPr>
                    <a:spPr>
                      <a:xfrm>
                        <a:off x="914400" y="8850866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&gt;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9" name="TextBox 108"/>
                      <a:cNvSpPr txBox="1"/>
                    </a:nvSpPr>
                    <a:spPr>
                      <a:xfrm>
                        <a:off x="2971800" y="8839198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1" name="Oval 110"/>
                      <a:cNvSpPr/>
                    </a:nvSpPr>
                    <a:spPr>
                      <a:xfrm>
                        <a:off x="1447800" y="98297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02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12" name="TextBox 111"/>
                      <a:cNvSpPr txBox="1"/>
                    </a:nvSpPr>
                    <a:spPr>
                      <a:xfrm>
                        <a:off x="1905000" y="9753598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4" name="Oval 113"/>
                      <a:cNvSpPr/>
                    </a:nvSpPr>
                    <a:spPr>
                      <a:xfrm>
                        <a:off x="2590800" y="9829796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03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15" name="Straight Arrow Connector 114"/>
                      <a:cNvCxnSpPr>
                        <a:stCxn id="111" idx="6"/>
                        <a:endCxn id="114" idx="2"/>
                      </a:cNvCxnSpPr>
                    </a:nvCxnSpPr>
                    <a:spPr>
                      <a:xfrm flipV="1">
                        <a:off x="2057400" y="10134597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16" name="TextBox 115"/>
                      <a:cNvSpPr txBox="1"/>
                    </a:nvSpPr>
                    <a:spPr>
                      <a:xfrm>
                        <a:off x="838200" y="9765266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&lt;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5" name="TextBox 124"/>
                      <a:cNvSpPr txBox="1"/>
                    </a:nvSpPr>
                    <a:spPr>
                      <a:xfrm>
                        <a:off x="2971800" y="9753598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33" name="Shape 132"/>
                      <a:cNvCxnSpPr>
                        <a:stCxn id="80" idx="4"/>
                        <a:endCxn id="100" idx="2"/>
                      </a:cNvCxnSpPr>
                    </a:nvCxnSpPr>
                    <a:spPr>
                      <a:xfrm rot="16200000" flipH="1">
                        <a:off x="-3238499" y="4533899"/>
                        <a:ext cx="8610598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37" name="Shape 136"/>
                      <a:cNvCxnSpPr>
                        <a:stCxn id="80" idx="4"/>
                        <a:endCxn id="111" idx="2"/>
                      </a:cNvCxnSpPr>
                    </a:nvCxnSpPr>
                    <a:spPr>
                      <a:xfrm rot="16200000" flipH="1">
                        <a:off x="-3695699" y="4991099"/>
                        <a:ext cx="9524998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0005B6" w:rsidRDefault="00D82E8B" w:rsidP="002D1807">
      <w:r w:rsidRPr="00D82E8B">
        <w:rPr>
          <w:noProof/>
        </w:rPr>
        <w:lastRenderedPageBreak/>
        <w:drawing>
          <wp:inline distT="0" distB="0" distL="0" distR="0">
            <wp:extent cx="3429000" cy="8229600"/>
            <wp:effectExtent l="19050" t="0" r="0" b="0"/>
            <wp:docPr id="6" name="Object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191000" cy="10058399"/>
                      <a:chOff x="381000" y="76201"/>
                      <a:chExt cx="4191000" cy="10058399"/>
                    </a:xfrm>
                  </a:grpSpPr>
                  <a:sp>
                    <a:nvSpPr>
                      <a:cNvPr id="4" name="Oval 3"/>
                      <a:cNvSpPr/>
                    </a:nvSpPr>
                    <a:spPr>
                      <a:xfrm>
                        <a:off x="381000" y="2286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-</a:t>
                          </a:r>
                        </a:p>
                        <a:p>
                          <a:pPr algn="ctr"/>
                          <a:r>
                            <a:rPr lang="en-US" dirty="0"/>
                            <a:t>0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5" name="Oval 4"/>
                      <a:cNvSpPr/>
                    </a:nvSpPr>
                    <a:spPr>
                      <a:xfrm>
                        <a:off x="1447800" y="2286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04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9" name="Straight Arrow Connector 8"/>
                      <a:cNvCxnSpPr>
                        <a:stCxn id="4" idx="6"/>
                        <a:endCxn id="5" idx="2"/>
                      </a:cNvCxnSpPr>
                    </a:nvCxnSpPr>
                    <a:spPr>
                      <a:xfrm>
                        <a:off x="990601" y="533402"/>
                        <a:ext cx="457200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3" name="TextBox 12"/>
                      <a:cNvSpPr txBox="1"/>
                    </a:nvSpPr>
                    <a:spPr>
                      <a:xfrm>
                        <a:off x="990601" y="762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5" name="TextBox 14"/>
                      <a:cNvSpPr txBox="1"/>
                    </a:nvSpPr>
                    <a:spPr>
                      <a:xfrm>
                        <a:off x="1905000" y="1524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8" name="Oval 17"/>
                      <a:cNvSpPr/>
                    </a:nvSpPr>
                    <a:spPr>
                      <a:xfrm>
                        <a:off x="2590800" y="2285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05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9" name="Straight Arrow Connector 18"/>
                      <a:cNvCxnSpPr>
                        <a:stCxn id="5" idx="6"/>
                        <a:endCxn id="18" idx="2"/>
                      </a:cNvCxnSpPr>
                    </a:nvCxnSpPr>
                    <a:spPr>
                      <a:xfrm flipV="1">
                        <a:off x="2057400" y="533400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1" name="TextBox 20"/>
                      <a:cNvSpPr txBox="1"/>
                    </a:nvSpPr>
                    <a:spPr>
                      <a:xfrm>
                        <a:off x="914400" y="164069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+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3" name="Oval 22"/>
                      <a:cNvSpPr/>
                    </a:nvSpPr>
                    <a:spPr>
                      <a:xfrm>
                        <a:off x="2590800" y="9906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06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4" name="Oval 23"/>
                      <a:cNvSpPr/>
                    </a:nvSpPr>
                    <a:spPr>
                      <a:xfrm>
                        <a:off x="3733800" y="9906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07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5" name="TextBox 24"/>
                      <a:cNvSpPr txBox="1"/>
                    </a:nvSpPr>
                    <a:spPr>
                      <a:xfrm>
                        <a:off x="2971800" y="1524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6" name="TextBox 25"/>
                      <a:cNvSpPr txBox="1"/>
                    </a:nvSpPr>
                    <a:spPr>
                      <a:xfrm>
                        <a:off x="4114800" y="926069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8" name="Shape 27"/>
                      <a:cNvCxnSpPr>
                        <a:stCxn id="5" idx="4"/>
                        <a:endCxn id="23" idx="2"/>
                      </a:cNvCxnSpPr>
                    </a:nvCxnSpPr>
                    <a:spPr>
                      <a:xfrm rot="16200000" flipH="1">
                        <a:off x="1943100" y="647701"/>
                        <a:ext cx="457201" cy="8382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1" name="Straight Arrow Connector 30"/>
                      <a:cNvCxnSpPr>
                        <a:stCxn id="23" idx="6"/>
                        <a:endCxn id="24" idx="2"/>
                      </a:cNvCxnSpPr>
                    </a:nvCxnSpPr>
                    <a:spPr>
                      <a:xfrm>
                        <a:off x="3200400" y="1295402"/>
                        <a:ext cx="533400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2" name="TextBox 31"/>
                      <a:cNvSpPr txBox="1"/>
                    </a:nvSpPr>
                    <a:spPr>
                      <a:xfrm>
                        <a:off x="1828800" y="914401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+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33" name="TextBox 32"/>
                      <a:cNvSpPr txBox="1"/>
                    </a:nvSpPr>
                    <a:spPr>
                      <a:xfrm>
                        <a:off x="3048000" y="9144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3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34" name="Oval 33"/>
                      <a:cNvSpPr/>
                    </a:nvSpPr>
                    <a:spPr>
                      <a:xfrm>
                        <a:off x="1447800" y="25145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10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35" name="Oval 34"/>
                      <a:cNvSpPr/>
                    </a:nvSpPr>
                    <a:spPr>
                      <a:xfrm>
                        <a:off x="2590800" y="25145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400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11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36" name="Oval 35"/>
                      <a:cNvSpPr/>
                    </a:nvSpPr>
                    <a:spPr>
                      <a:xfrm>
                        <a:off x="2590800" y="32766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12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37" name="Oval 36"/>
                      <a:cNvSpPr/>
                    </a:nvSpPr>
                    <a:spPr>
                      <a:xfrm>
                        <a:off x="3733800" y="32766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dirty="0" smtClean="0"/>
                            <a:t>+ </a:t>
                          </a:r>
                          <a:endParaRPr lang="en-US" sz="1250" dirty="0" smtClean="0"/>
                        </a:p>
                        <a:p>
                          <a:pPr algn="ctr"/>
                          <a:r>
                            <a:rPr lang="en-US" sz="1250" dirty="0" smtClean="0"/>
                            <a:t>213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39" name="Shape 38"/>
                      <a:cNvCxnSpPr>
                        <a:stCxn id="4" idx="4"/>
                        <a:endCxn id="34" idx="2"/>
                      </a:cNvCxnSpPr>
                    </a:nvCxnSpPr>
                    <a:spPr>
                      <a:xfrm rot="16200000" flipH="1">
                        <a:off x="76201" y="1447800"/>
                        <a:ext cx="1981198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1" name="Straight Arrow Connector 40"/>
                      <a:cNvCxnSpPr>
                        <a:stCxn id="34" idx="6"/>
                        <a:endCxn id="35" idx="2"/>
                      </a:cNvCxnSpPr>
                    </a:nvCxnSpPr>
                    <a:spPr>
                      <a:xfrm>
                        <a:off x="2057400" y="2819399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5" name="Shape 44"/>
                      <a:cNvCxnSpPr>
                        <a:stCxn id="34" idx="4"/>
                        <a:endCxn id="36" idx="2"/>
                      </a:cNvCxnSpPr>
                    </a:nvCxnSpPr>
                    <a:spPr>
                      <a:xfrm rot="16200000" flipH="1">
                        <a:off x="1943099" y="2933700"/>
                        <a:ext cx="457202" cy="8382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7" name="Straight Arrow Connector 46"/>
                      <a:cNvCxnSpPr>
                        <a:stCxn id="36" idx="6"/>
                        <a:endCxn id="37" idx="2"/>
                      </a:cNvCxnSpPr>
                    </a:nvCxnSpPr>
                    <a:spPr>
                      <a:xfrm>
                        <a:off x="3200400" y="3581401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48" name="TextBox 47"/>
                      <a:cNvSpPr txBox="1"/>
                    </a:nvSpPr>
                    <a:spPr>
                      <a:xfrm>
                        <a:off x="4114800" y="32004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9" name="TextBox 48"/>
                      <a:cNvSpPr txBox="1"/>
                    </a:nvSpPr>
                    <a:spPr>
                      <a:xfrm>
                        <a:off x="2971800" y="2438399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0" name="TextBox 49"/>
                      <a:cNvSpPr txBox="1"/>
                    </a:nvSpPr>
                    <a:spPr>
                      <a:xfrm>
                        <a:off x="914400" y="2450067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-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1" name="TextBox 50"/>
                      <a:cNvSpPr txBox="1"/>
                    </a:nvSpPr>
                    <a:spPr>
                      <a:xfrm>
                        <a:off x="1828800" y="3200401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-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2" name="TextBox 51"/>
                      <a:cNvSpPr txBox="1"/>
                    </a:nvSpPr>
                    <a:spPr>
                      <a:xfrm>
                        <a:off x="1905000" y="2438399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3" name="TextBox 52"/>
                      <a:cNvSpPr txBox="1"/>
                    </a:nvSpPr>
                    <a:spPr>
                      <a:xfrm>
                        <a:off x="3048000" y="32004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3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4" name="Oval 53"/>
                      <a:cNvSpPr/>
                    </a:nvSpPr>
                    <a:spPr>
                      <a:xfrm>
                        <a:off x="1447800" y="48006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16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56" name="TextBox 55"/>
                      <a:cNvSpPr txBox="1"/>
                    </a:nvSpPr>
                    <a:spPr>
                      <a:xfrm>
                        <a:off x="990601" y="4724402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7" name="TextBox 56"/>
                      <a:cNvSpPr txBox="1"/>
                    </a:nvSpPr>
                    <a:spPr>
                      <a:xfrm>
                        <a:off x="1905000" y="47244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8" name="Oval 57"/>
                      <a:cNvSpPr/>
                    </a:nvSpPr>
                    <a:spPr>
                      <a:xfrm>
                        <a:off x="2590800" y="48005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17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59" name="Straight Arrow Connector 58"/>
                      <a:cNvCxnSpPr>
                        <a:stCxn id="54" idx="6"/>
                        <a:endCxn id="58" idx="2"/>
                      </a:cNvCxnSpPr>
                    </a:nvCxnSpPr>
                    <a:spPr>
                      <a:xfrm flipV="1">
                        <a:off x="2057400" y="5105400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60" name="TextBox 59"/>
                      <a:cNvSpPr txBox="1"/>
                    </a:nvSpPr>
                    <a:spPr>
                      <a:xfrm>
                        <a:off x="914400" y="4736069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61" name="TextBox 60"/>
                      <a:cNvSpPr txBox="1"/>
                    </a:nvSpPr>
                    <a:spPr>
                      <a:xfrm>
                        <a:off x="2971800" y="47244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63" name="Shape 62"/>
                      <a:cNvCxnSpPr>
                        <a:stCxn id="4" idx="4"/>
                        <a:endCxn id="54" idx="2"/>
                      </a:cNvCxnSpPr>
                    </a:nvCxnSpPr>
                    <a:spPr>
                      <a:xfrm rot="16200000" flipH="1">
                        <a:off x="-1066800" y="2590801"/>
                        <a:ext cx="4267200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65" name="Oval 64"/>
                      <a:cNvSpPr/>
                    </a:nvSpPr>
                    <a:spPr>
                      <a:xfrm>
                        <a:off x="1447800" y="63246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20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66" name="TextBox 65"/>
                      <a:cNvSpPr txBox="1"/>
                    </a:nvSpPr>
                    <a:spPr>
                      <a:xfrm>
                        <a:off x="1905000" y="62484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0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67" name="Oval 66"/>
                      <a:cNvSpPr/>
                    </a:nvSpPr>
                    <a:spPr>
                      <a:xfrm>
                        <a:off x="2590800" y="63245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21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68" name="Straight Arrow Connector 67"/>
                      <a:cNvCxnSpPr>
                        <a:stCxn id="65" idx="6"/>
                        <a:endCxn id="67" idx="2"/>
                      </a:cNvCxnSpPr>
                    </a:nvCxnSpPr>
                    <a:spPr>
                      <a:xfrm flipV="1">
                        <a:off x="2057400" y="6629400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69" name="TextBox 68"/>
                      <a:cNvSpPr txBox="1"/>
                    </a:nvSpPr>
                    <a:spPr>
                      <a:xfrm>
                        <a:off x="914400" y="6260069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/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70" name="TextBox 69"/>
                      <a:cNvSpPr txBox="1"/>
                    </a:nvSpPr>
                    <a:spPr>
                      <a:xfrm>
                        <a:off x="2971800" y="62484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72" name="Elbow Connector 71"/>
                      <a:cNvCxnSpPr>
                        <a:stCxn id="4" idx="4"/>
                        <a:endCxn id="65" idx="2"/>
                      </a:cNvCxnSpPr>
                    </a:nvCxnSpPr>
                    <a:spPr>
                      <a:xfrm rot="16200000" flipH="1">
                        <a:off x="-1828800" y="3352801"/>
                        <a:ext cx="5791200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09" name="Oval 108"/>
                      <a:cNvSpPr/>
                    </a:nvSpPr>
                    <a:spPr>
                      <a:xfrm>
                        <a:off x="2590800" y="17526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08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10" name="Oval 109"/>
                      <a:cNvSpPr/>
                    </a:nvSpPr>
                    <a:spPr>
                      <a:xfrm>
                        <a:off x="3733800" y="17526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09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11" name="TextBox 110"/>
                      <a:cNvSpPr txBox="1"/>
                    </a:nvSpPr>
                    <a:spPr>
                      <a:xfrm>
                        <a:off x="4114800" y="1688069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12" name="Shape 111"/>
                      <a:cNvCxnSpPr>
                        <a:stCxn id="5" idx="4"/>
                        <a:endCxn id="109" idx="2"/>
                      </a:cNvCxnSpPr>
                    </a:nvCxnSpPr>
                    <a:spPr>
                      <a:xfrm rot="16200000" flipH="1">
                        <a:off x="1562100" y="1028701"/>
                        <a:ext cx="1219201" cy="8382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13" name="Straight Arrow Connector 112"/>
                      <a:cNvCxnSpPr>
                        <a:stCxn id="109" idx="6"/>
                        <a:endCxn id="110" idx="2"/>
                      </a:cNvCxnSpPr>
                    </a:nvCxnSpPr>
                    <a:spPr>
                      <a:xfrm>
                        <a:off x="3200400" y="2057402"/>
                        <a:ext cx="533400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14" name="TextBox 113"/>
                      <a:cNvSpPr txBox="1"/>
                    </a:nvSpPr>
                    <a:spPr>
                      <a:xfrm>
                        <a:off x="1828800" y="1676401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=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5" name="TextBox 114"/>
                      <a:cNvSpPr txBox="1"/>
                    </a:nvSpPr>
                    <a:spPr>
                      <a:xfrm>
                        <a:off x="3048000" y="16764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4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29" name="Oval 128"/>
                      <a:cNvSpPr/>
                    </a:nvSpPr>
                    <a:spPr>
                      <a:xfrm>
                        <a:off x="2590800" y="40386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14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30" name="Oval 129"/>
                      <a:cNvSpPr/>
                    </a:nvSpPr>
                    <a:spPr>
                      <a:xfrm>
                        <a:off x="3733800" y="4038602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dirty="0" smtClean="0"/>
                            <a:t>+ </a:t>
                          </a:r>
                          <a:r>
                            <a:rPr lang="en-US" sz="1250" dirty="0" smtClean="0"/>
                            <a:t>215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31" name="Straight Arrow Connector 130"/>
                      <a:cNvCxnSpPr>
                        <a:stCxn id="129" idx="6"/>
                        <a:endCxn id="130" idx="2"/>
                      </a:cNvCxnSpPr>
                    </a:nvCxnSpPr>
                    <a:spPr>
                      <a:xfrm>
                        <a:off x="3200400" y="4343402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32" name="TextBox 131"/>
                      <a:cNvSpPr txBox="1"/>
                    </a:nvSpPr>
                    <a:spPr>
                      <a:xfrm>
                        <a:off x="4114800" y="4038604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33" name="TextBox 132"/>
                      <a:cNvSpPr txBox="1"/>
                    </a:nvSpPr>
                    <a:spPr>
                      <a:xfrm>
                        <a:off x="1828800" y="4038604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=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34" name="TextBox 133"/>
                      <a:cNvSpPr txBox="1"/>
                    </a:nvSpPr>
                    <a:spPr>
                      <a:xfrm>
                        <a:off x="3048000" y="4038604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4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36" name="Shape 135"/>
                      <a:cNvCxnSpPr>
                        <a:stCxn id="34" idx="4"/>
                        <a:endCxn id="129" idx="2"/>
                      </a:cNvCxnSpPr>
                    </a:nvCxnSpPr>
                    <a:spPr>
                      <a:xfrm rot="16200000" flipH="1">
                        <a:off x="1562099" y="3314700"/>
                        <a:ext cx="1219203" cy="8382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37" name="Oval 136"/>
                      <a:cNvSpPr/>
                    </a:nvSpPr>
                    <a:spPr>
                      <a:xfrm>
                        <a:off x="2590800" y="55626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18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38" name="Oval 137"/>
                      <a:cNvSpPr/>
                    </a:nvSpPr>
                    <a:spPr>
                      <a:xfrm>
                        <a:off x="3733800" y="55626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dirty="0" smtClean="0"/>
                            <a:t>+ </a:t>
                          </a:r>
                          <a:endParaRPr lang="en-US" sz="1250" dirty="0" smtClean="0"/>
                        </a:p>
                        <a:p>
                          <a:pPr algn="ctr"/>
                          <a:r>
                            <a:rPr lang="en-US" sz="1250" dirty="0" smtClean="0"/>
                            <a:t>219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39" name="Straight Arrow Connector 138"/>
                      <a:cNvCxnSpPr>
                        <a:stCxn id="137" idx="6"/>
                        <a:endCxn id="138" idx="2"/>
                      </a:cNvCxnSpPr>
                    </a:nvCxnSpPr>
                    <a:spPr>
                      <a:xfrm>
                        <a:off x="3200400" y="5867401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40" name="TextBox 139"/>
                      <a:cNvSpPr txBox="1"/>
                    </a:nvSpPr>
                    <a:spPr>
                      <a:xfrm>
                        <a:off x="4114800" y="54864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41" name="TextBox 140"/>
                      <a:cNvSpPr txBox="1"/>
                    </a:nvSpPr>
                    <a:spPr>
                      <a:xfrm>
                        <a:off x="1828800" y="5486401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=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42" name="TextBox 141"/>
                      <a:cNvSpPr txBox="1"/>
                    </a:nvSpPr>
                    <a:spPr>
                      <a:xfrm>
                        <a:off x="3048000" y="54864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4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43" name="Oval 142"/>
                      <a:cNvSpPr/>
                    </a:nvSpPr>
                    <a:spPr>
                      <a:xfrm>
                        <a:off x="2590800" y="7086601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22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44" name="Oval 143"/>
                      <a:cNvSpPr/>
                    </a:nvSpPr>
                    <a:spPr>
                      <a:xfrm>
                        <a:off x="3733800" y="7086602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dirty="0" smtClean="0"/>
                            <a:t>+ </a:t>
                          </a:r>
                          <a:endParaRPr lang="en-US" sz="1250" dirty="0" smtClean="0"/>
                        </a:p>
                        <a:p>
                          <a:pPr algn="ctr"/>
                          <a:r>
                            <a:rPr lang="en-US" sz="1250" dirty="0" smtClean="0"/>
                            <a:t>223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45" name="Straight Arrow Connector 144"/>
                      <a:cNvCxnSpPr>
                        <a:stCxn id="143" idx="6"/>
                        <a:endCxn id="144" idx="2"/>
                      </a:cNvCxnSpPr>
                    </a:nvCxnSpPr>
                    <a:spPr>
                      <a:xfrm>
                        <a:off x="3200400" y="7391402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46" name="TextBox 145"/>
                      <a:cNvSpPr txBox="1"/>
                    </a:nvSpPr>
                    <a:spPr>
                      <a:xfrm>
                        <a:off x="4114800" y="70866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47" name="TextBox 146"/>
                      <a:cNvSpPr txBox="1"/>
                    </a:nvSpPr>
                    <a:spPr>
                      <a:xfrm>
                        <a:off x="1828800" y="7086601"/>
                        <a:ext cx="6858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latin typeface="Arial" pitchFamily="34" charset="0"/>
                              <a:cs typeface="Arial" pitchFamily="34" charset="0"/>
                            </a:rPr>
                            <a:t>=</a:t>
                          </a:r>
                          <a:endParaRPr lang="en-US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48" name="TextBox 147"/>
                      <a:cNvSpPr txBox="1"/>
                    </a:nvSpPr>
                    <a:spPr>
                      <a:xfrm>
                        <a:off x="3048000" y="70866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14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50" name="Shape 149"/>
                      <a:cNvCxnSpPr>
                        <a:stCxn id="54" idx="4"/>
                        <a:endCxn id="137" idx="2"/>
                      </a:cNvCxnSpPr>
                    </a:nvCxnSpPr>
                    <a:spPr>
                      <a:xfrm rot="16200000" flipH="1">
                        <a:off x="1943100" y="5219701"/>
                        <a:ext cx="457200" cy="8382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52" name="Shape 151"/>
                      <a:cNvCxnSpPr>
                        <a:stCxn id="65" idx="4"/>
                        <a:endCxn id="143" idx="2"/>
                      </a:cNvCxnSpPr>
                    </a:nvCxnSpPr>
                    <a:spPr>
                      <a:xfrm rot="16200000" flipH="1">
                        <a:off x="1943100" y="6743701"/>
                        <a:ext cx="457201" cy="8382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5" name="Oval 74"/>
                      <a:cNvSpPr/>
                    </a:nvSpPr>
                    <a:spPr>
                      <a:xfrm>
                        <a:off x="1447800" y="7848600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24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76" name="TextBox 75"/>
                      <a:cNvSpPr txBox="1"/>
                    </a:nvSpPr>
                    <a:spPr>
                      <a:xfrm>
                        <a:off x="1905000" y="7772401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6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77" name="Oval 76"/>
                      <a:cNvSpPr/>
                    </a:nvSpPr>
                    <a:spPr>
                      <a:xfrm>
                        <a:off x="2590800" y="78485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25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78" name="Straight Arrow Connector 77"/>
                      <a:cNvCxnSpPr>
                        <a:stCxn id="75" idx="6"/>
                        <a:endCxn id="77" idx="2"/>
                      </a:cNvCxnSpPr>
                    </a:nvCxnSpPr>
                    <a:spPr>
                      <a:xfrm flipV="1">
                        <a:off x="2057400" y="8153400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9" name="TextBox 78"/>
                      <a:cNvSpPr txBox="1"/>
                    </a:nvSpPr>
                    <a:spPr>
                      <a:xfrm>
                        <a:off x="914400" y="7696203"/>
                        <a:ext cx="685800" cy="58477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3200" dirty="0" smtClean="0">
                              <a:latin typeface="Arial" pitchFamily="34" charset="0"/>
                              <a:cs typeface="Arial" pitchFamily="34" charset="0"/>
                            </a:rPr>
                            <a:t>.</a:t>
                          </a:r>
                          <a:endParaRPr lang="en-US" sz="3200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80" name="TextBox 79"/>
                      <a:cNvSpPr txBox="1"/>
                    </a:nvSpPr>
                    <a:spPr>
                      <a:xfrm>
                        <a:off x="2971800" y="7772401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81" name="Shape 80"/>
                      <a:cNvCxnSpPr>
                        <a:stCxn id="4" idx="4"/>
                        <a:endCxn id="75" idx="2"/>
                      </a:cNvCxnSpPr>
                    </a:nvCxnSpPr>
                    <a:spPr>
                      <a:xfrm rot="16200000" flipH="1">
                        <a:off x="-2590800" y="4114801"/>
                        <a:ext cx="7315200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93" name="Oval 92"/>
                      <a:cNvSpPr/>
                    </a:nvSpPr>
                    <a:spPr>
                      <a:xfrm>
                        <a:off x="1447800" y="8686797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26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4" name="TextBox 93"/>
                      <a:cNvSpPr txBox="1"/>
                    </a:nvSpPr>
                    <a:spPr>
                      <a:xfrm>
                        <a:off x="1905000" y="8610598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smtClean="0">
                              <a:latin typeface="Arial" pitchFamily="34" charset="0"/>
                              <a:cs typeface="Arial" pitchFamily="34" charset="0"/>
                            </a:rPr>
                            <a:t>Delim9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5" name="Oval 94"/>
                      <a:cNvSpPr/>
                    </a:nvSpPr>
                    <a:spPr>
                      <a:xfrm>
                        <a:off x="2590800" y="8686796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27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96" name="Straight Arrow Connector 95"/>
                      <a:cNvCxnSpPr>
                        <a:stCxn id="93" idx="6"/>
                        <a:endCxn id="95" idx="2"/>
                      </a:cNvCxnSpPr>
                    </a:nvCxnSpPr>
                    <a:spPr>
                      <a:xfrm flipV="1">
                        <a:off x="2057400" y="8991597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97" name="TextBox 96"/>
                      <a:cNvSpPr txBox="1"/>
                    </a:nvSpPr>
                    <a:spPr>
                      <a:xfrm>
                        <a:off x="914400" y="8534398"/>
                        <a:ext cx="685800" cy="46166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400" dirty="0" smtClean="0">
                              <a:latin typeface="Arial" pitchFamily="34" charset="0"/>
                              <a:cs typeface="Arial" pitchFamily="34" charset="0"/>
                            </a:rPr>
                            <a:t>;</a:t>
                          </a:r>
                          <a:endParaRPr lang="en-US" sz="2400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8" name="TextBox 97"/>
                      <a:cNvSpPr txBox="1"/>
                    </a:nvSpPr>
                    <a:spPr>
                      <a:xfrm>
                        <a:off x="2971800" y="8610598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9" name="Oval 98"/>
                      <a:cNvSpPr/>
                    </a:nvSpPr>
                    <a:spPr>
                      <a:xfrm>
                        <a:off x="1447800" y="9524999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50" dirty="0" smtClean="0"/>
                            <a:t>228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00" name="TextBox 99"/>
                      <a:cNvSpPr txBox="1"/>
                    </a:nvSpPr>
                    <a:spPr>
                      <a:xfrm>
                        <a:off x="1905000" y="9448800"/>
                        <a:ext cx="914400" cy="27699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b="1" dirty="0" err="1" smtClean="0">
                              <a:latin typeface="Arial" pitchFamily="34" charset="0"/>
                              <a:cs typeface="Arial" pitchFamily="34" charset="0"/>
                            </a:rPr>
                            <a:t>NewLine</a:t>
                          </a:r>
                          <a:endParaRPr lang="en-US" sz="1200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1" name="Oval 100"/>
                      <a:cNvSpPr/>
                    </a:nvSpPr>
                    <a:spPr>
                      <a:xfrm>
                        <a:off x="2590800" y="9524998"/>
                        <a:ext cx="609600" cy="609601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+</a:t>
                          </a:r>
                        </a:p>
                        <a:p>
                          <a:pPr algn="ctr"/>
                          <a:r>
                            <a:rPr lang="en-US" sz="1250" dirty="0" smtClean="0"/>
                            <a:t>229</a:t>
                          </a:r>
                          <a:endParaRPr lang="en-US" sz="125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102" name="Straight Arrow Connector 101"/>
                      <a:cNvCxnSpPr>
                        <a:stCxn id="99" idx="6"/>
                        <a:endCxn id="101" idx="2"/>
                      </a:cNvCxnSpPr>
                    </a:nvCxnSpPr>
                    <a:spPr>
                      <a:xfrm flipV="1">
                        <a:off x="2057400" y="9829799"/>
                        <a:ext cx="533400" cy="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03" name="TextBox 102"/>
                      <a:cNvSpPr txBox="1"/>
                    </a:nvSpPr>
                    <a:spPr>
                      <a:xfrm>
                        <a:off x="914400" y="9372600"/>
                        <a:ext cx="685800" cy="46166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400" dirty="0" smtClean="0">
                              <a:latin typeface="Arial" pitchFamily="34" charset="0"/>
                              <a:cs typeface="Arial" pitchFamily="34" charset="0"/>
                            </a:rPr>
                            <a:t>:</a:t>
                          </a:r>
                          <a:endParaRPr lang="en-US" sz="2400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4" name="TextBox 103"/>
                      <a:cNvSpPr txBox="1"/>
                    </a:nvSpPr>
                    <a:spPr>
                      <a:xfrm>
                        <a:off x="2971800" y="9448800"/>
                        <a:ext cx="45720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b="1" dirty="0" smtClean="0">
                              <a:latin typeface="Arial" pitchFamily="34" charset="0"/>
                              <a:cs typeface="Arial" pitchFamily="34" charset="0"/>
                            </a:rPr>
                            <a:t>*</a:t>
                          </a:r>
                          <a:endParaRPr lang="en-US" b="1" dirty="0">
                            <a:latin typeface="Arial" pitchFamily="34" charset="0"/>
                            <a:cs typeface="Arial" pitchFamily="34" charset="0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06" name="Shape 105"/>
                      <a:cNvCxnSpPr>
                        <a:stCxn id="4" idx="4"/>
                        <a:endCxn id="93" idx="2"/>
                      </a:cNvCxnSpPr>
                    </a:nvCxnSpPr>
                    <a:spPr>
                      <a:xfrm rot="16200000" flipH="1">
                        <a:off x="-3009898" y="4533899"/>
                        <a:ext cx="8153397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08" name="Elbow Connector 107"/>
                      <a:cNvCxnSpPr>
                        <a:stCxn id="4" idx="4"/>
                        <a:endCxn id="99" idx="2"/>
                      </a:cNvCxnSpPr>
                    </a:nvCxnSpPr>
                    <a:spPr>
                      <a:xfrm rot="16200000" flipH="1">
                        <a:off x="-3428999" y="4953000"/>
                        <a:ext cx="8991599" cy="762000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2205DD" w:rsidRDefault="00F92A50" w:rsidP="002D1807">
      <w:r>
        <w:object w:dxaOrig="9615" w:dyaOrig="12735">
          <v:shape id="_x0000_i1028" type="#_x0000_t75" style="width:467.6pt;height:619.5pt" o:ole="">
            <v:imagedata r:id="rId10" o:title=""/>
          </v:shape>
          <o:OLEObject Type="Embed" ProgID="Visio.Drawing.15" ShapeID="_x0000_i1028" DrawAspect="Content" ObjectID="_1530487060" r:id="rId11"/>
        </w:object>
      </w:r>
    </w:p>
    <w:p w:rsidR="00F92A50" w:rsidRDefault="00F92A50" w:rsidP="002D1807">
      <w:r>
        <w:object w:dxaOrig="6645" w:dyaOrig="9900">
          <v:shape id="_x0000_i1029" type="#_x0000_t75" style="width:409.85pt;height:609.25pt" o:ole="">
            <v:imagedata r:id="rId12" o:title=""/>
          </v:shape>
          <o:OLEObject Type="Embed" ProgID="Visio.Drawing.15" ShapeID="_x0000_i1029" DrawAspect="Content" ObjectID="_1530487061" r:id="rId13"/>
        </w:object>
      </w:r>
    </w:p>
    <w:p w:rsidR="00F92A50" w:rsidRDefault="00F92A50" w:rsidP="002D1807"/>
    <w:p w:rsidR="00F92A50" w:rsidRDefault="00F92A50" w:rsidP="002D1807">
      <w:r>
        <w:object w:dxaOrig="6645" w:dyaOrig="9270">
          <v:shape id="_x0000_i1030" type="#_x0000_t75" style="width:429.65pt;height:598.95pt" o:ole="">
            <v:imagedata r:id="rId14" o:title=""/>
          </v:shape>
          <o:OLEObject Type="Embed" ProgID="Visio.Drawing.15" ShapeID="_x0000_i1030" DrawAspect="Content" ObjectID="_1530487062" r:id="rId15"/>
        </w:object>
      </w:r>
    </w:p>
    <w:p w:rsidR="00F92A50" w:rsidRDefault="00F92A50" w:rsidP="002D1807"/>
    <w:p w:rsidR="00F92A50" w:rsidRPr="002D1807" w:rsidRDefault="00F92A50" w:rsidP="002D1807">
      <w:r>
        <w:object w:dxaOrig="9960" w:dyaOrig="12045">
          <v:shape id="_x0000_i1031" type="#_x0000_t75" style="width:467.6pt;height:565.7pt" o:ole="">
            <v:imagedata r:id="rId16" o:title=""/>
          </v:shape>
          <o:OLEObject Type="Embed" ProgID="Visio.Drawing.15" ShapeID="_x0000_i1031" DrawAspect="Content" ObjectID="_1530487063" r:id="rId17"/>
        </w:object>
      </w:r>
    </w:p>
    <w:sectPr w:rsidR="00F92A50" w:rsidRPr="002D1807" w:rsidSect="00D9424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20"/>
  <w:characterSpacingControl w:val="doNotCompress"/>
  <w:compat/>
  <w:rsids>
    <w:rsidRoot w:val="00520ED5"/>
    <w:rsid w:val="000005B6"/>
    <w:rsid w:val="001A31AD"/>
    <w:rsid w:val="002205DD"/>
    <w:rsid w:val="00286562"/>
    <w:rsid w:val="002D1807"/>
    <w:rsid w:val="002E4C4B"/>
    <w:rsid w:val="002E7669"/>
    <w:rsid w:val="0034586A"/>
    <w:rsid w:val="003D460B"/>
    <w:rsid w:val="004956EF"/>
    <w:rsid w:val="00520ED5"/>
    <w:rsid w:val="005B3BC4"/>
    <w:rsid w:val="00780F18"/>
    <w:rsid w:val="008342EA"/>
    <w:rsid w:val="008E15F2"/>
    <w:rsid w:val="00903F5F"/>
    <w:rsid w:val="00C12B8A"/>
    <w:rsid w:val="00C73980"/>
    <w:rsid w:val="00D82E8B"/>
    <w:rsid w:val="00D94249"/>
    <w:rsid w:val="00EF01EB"/>
    <w:rsid w:val="00F92A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424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20E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0ED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10</Pages>
  <Words>35</Words>
  <Characters>20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0</cp:revision>
  <dcterms:created xsi:type="dcterms:W3CDTF">2016-06-19T23:07:00Z</dcterms:created>
  <dcterms:modified xsi:type="dcterms:W3CDTF">2016-07-19T18:31:00Z</dcterms:modified>
</cp:coreProperties>
</file>